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230F9" w:rsidRDefault="006B348F">
      <w:r>
        <w:t>Project 3 Report</w:t>
      </w:r>
    </w:p>
    <w:p w:rsidR="006B348F" w:rsidRDefault="006B348F">
      <w:r>
        <w:t>Name: Karl Anthony James</w:t>
      </w:r>
    </w:p>
    <w:p w:rsidR="006B348F" w:rsidRDefault="006B348F">
      <w:r>
        <w:t>Shortest paths originating from 1.</w:t>
      </w:r>
    </w:p>
    <w:p w:rsidR="006B348F" w:rsidRDefault="006B348F">
      <w:r>
        <w:object w:dxaOrig="11305" w:dyaOrig="9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383.05pt" o:ole="">
            <v:imagedata r:id="rId4" o:title=""/>
          </v:shape>
          <o:OLEObject Type="Embed" ProgID="Visio.Drawing.11" ShapeID="_x0000_i1025" DrawAspect="Content" ObjectID="_1428003448" r:id="rId5"/>
        </w:object>
      </w:r>
    </w:p>
    <w:p w:rsidR="006B348F" w:rsidRDefault="006B348F">
      <w:r>
        <w:br w:type="page"/>
      </w:r>
    </w:p>
    <w:p w:rsidR="006B348F" w:rsidRDefault="006B348F">
      <w:r>
        <w:lastRenderedPageBreak/>
        <w:t>Shortest paths originating from 5.</w:t>
      </w:r>
    </w:p>
    <w:p w:rsidR="006B348F" w:rsidRDefault="006B348F">
      <w:r>
        <w:object w:dxaOrig="11305" w:dyaOrig="9626">
          <v:shape id="_x0000_i1026" type="#_x0000_t75" style="width:467.7pt;height:398pt" o:ole="">
            <v:imagedata r:id="rId6" o:title=""/>
          </v:shape>
          <o:OLEObject Type="Embed" ProgID="Visio.Drawing.11" ShapeID="_x0000_i1026" DrawAspect="Content" ObjectID="_1428003449" r:id="rId7"/>
        </w:object>
      </w:r>
    </w:p>
    <w:p w:rsidR="006B348F" w:rsidRDefault="006B348F">
      <w:r>
        <w:br w:type="page"/>
      </w:r>
    </w:p>
    <w:p w:rsidR="006B348F" w:rsidRDefault="006B348F">
      <w:r>
        <w:lastRenderedPageBreak/>
        <w:t>Shortest paths originating from 9.</w:t>
      </w:r>
    </w:p>
    <w:p w:rsidR="006B348F" w:rsidRDefault="006B348F">
      <w:r>
        <w:object w:dxaOrig="11305" w:dyaOrig="9446">
          <v:shape id="_x0000_i1027" type="#_x0000_t75" style="width:467.7pt;height:390.55pt" o:ole="">
            <v:imagedata r:id="rId8" o:title=""/>
          </v:shape>
          <o:OLEObject Type="Embed" ProgID="Visio.Drawing.11" ShapeID="_x0000_i1027" DrawAspect="Content" ObjectID="_1428003450" r:id="rId9"/>
        </w:object>
      </w:r>
    </w:p>
    <w:p w:rsidR="006B348F" w:rsidRDefault="006B348F">
      <w:r>
        <w:br w:type="page"/>
      </w:r>
    </w:p>
    <w:p w:rsidR="006B348F" w:rsidRDefault="006B348F">
      <w:r>
        <w:lastRenderedPageBreak/>
        <w:t>Shortest paths originating from 11.</w:t>
      </w:r>
    </w:p>
    <w:p w:rsidR="006B348F" w:rsidRDefault="006B348F">
      <w:r>
        <w:object w:dxaOrig="11305" w:dyaOrig="9412">
          <v:shape id="_x0000_i1028" type="#_x0000_t75" style="width:467.7pt;height:389.4pt" o:ole="">
            <v:imagedata r:id="rId10" o:title=""/>
          </v:shape>
          <o:OLEObject Type="Embed" ProgID="Visio.Drawing.11" ShapeID="_x0000_i1028" DrawAspect="Content" ObjectID="_1428003451" r:id="rId11"/>
        </w:object>
      </w:r>
    </w:p>
    <w:p w:rsidR="006B348F" w:rsidRDefault="006B348F">
      <w:r>
        <w:br w:type="page"/>
      </w:r>
    </w:p>
    <w:p w:rsidR="006B348F" w:rsidRDefault="006B348F">
      <w:r>
        <w:lastRenderedPageBreak/>
        <w:t>Shortest paths originating from 14.</w:t>
      </w:r>
    </w:p>
    <w:p w:rsidR="006B348F" w:rsidRDefault="006B348F">
      <w:r>
        <w:object w:dxaOrig="11305" w:dyaOrig="9266">
          <v:shape id="_x0000_i1029" type="#_x0000_t75" style="width:467.7pt;height:383.05pt" o:ole="">
            <v:imagedata r:id="rId12" o:title=""/>
          </v:shape>
          <o:OLEObject Type="Embed" ProgID="Visio.Drawing.11" ShapeID="_x0000_i1029" DrawAspect="Content" ObjectID="_1428003452" r:id="rId13"/>
        </w:object>
      </w:r>
    </w:p>
    <w:p w:rsidR="006B348F" w:rsidRDefault="006B348F">
      <w:r>
        <w:br w:type="page"/>
      </w:r>
    </w:p>
    <w:p w:rsidR="006B348F" w:rsidRDefault="006B348F">
      <w:r>
        <w:lastRenderedPageBreak/>
        <w:t>Minimum spanning tree from a randomly chosen node. At the time this was run, that was 10.</w:t>
      </w:r>
    </w:p>
    <w:p w:rsidR="006B348F" w:rsidRDefault="006B348F">
      <w:r>
        <w:object w:dxaOrig="11305" w:dyaOrig="9550">
          <v:shape id="_x0000_i1030" type="#_x0000_t75" style="width:467.7pt;height:395.15pt" o:ole="">
            <v:imagedata r:id="rId14" o:title=""/>
          </v:shape>
          <o:OLEObject Type="Embed" ProgID="Visio.Drawing.11" ShapeID="_x0000_i1030" DrawAspect="Content" ObjectID="_1428003453" r:id="rId15"/>
        </w:object>
      </w:r>
    </w:p>
    <w:p w:rsidR="006B348F" w:rsidRDefault="006B348F">
      <w:r>
        <w:br w:type="page"/>
      </w:r>
    </w:p>
    <w:p w:rsidR="006B348F" w:rsidRDefault="006B348F">
      <w:r>
        <w:lastRenderedPageBreak/>
        <w:t>Minimum spanning tree from 1.</w:t>
      </w:r>
    </w:p>
    <w:p w:rsidR="006B348F" w:rsidRDefault="006B348F">
      <w:r>
        <w:object w:dxaOrig="11305" w:dyaOrig="9550">
          <v:shape id="_x0000_i1031" type="#_x0000_t75" style="width:467.7pt;height:395.15pt" o:ole="">
            <v:imagedata r:id="rId16" o:title=""/>
          </v:shape>
          <o:OLEObject Type="Embed" ProgID="Visio.Drawing.11" ShapeID="_x0000_i1031" DrawAspect="Content" ObjectID="_1428003454" r:id="rId17"/>
        </w:object>
      </w:r>
    </w:p>
    <w:p w:rsidR="006B348F" w:rsidRDefault="006B348F">
      <w:r>
        <w:br w:type="page"/>
      </w:r>
    </w:p>
    <w:p w:rsidR="006B348F" w:rsidRDefault="006B348F">
      <w:r>
        <w:lastRenderedPageBreak/>
        <w:t>Minimum spanning tree from 14.</w:t>
      </w:r>
    </w:p>
    <w:p w:rsidR="006B348F" w:rsidRDefault="006B348F">
      <w:r>
        <w:object w:dxaOrig="11305" w:dyaOrig="9550">
          <v:shape id="_x0000_i1032" type="#_x0000_t75" style="width:467.7pt;height:395.15pt" o:ole="">
            <v:imagedata r:id="rId18" o:title=""/>
          </v:shape>
          <o:OLEObject Type="Embed" ProgID="Visio.Drawing.11" ShapeID="_x0000_i1032" DrawAspect="Content" ObjectID="_1428003455" r:id="rId19"/>
        </w:object>
      </w:r>
    </w:p>
    <w:sectPr w:rsidR="006B348F" w:rsidSect="008230F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/>
  <w:defaultTabStop w:val="720"/>
  <w:characterSpacingControl w:val="doNotCompress"/>
  <w:compat/>
  <w:rsids>
    <w:rsidRoot w:val="006B348F"/>
    <w:rsid w:val="006B348F"/>
    <w:rsid w:val="008230F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230F9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oleObject" Target="embeddings/oleObject7.bin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10" Type="http://schemas.openxmlformats.org/officeDocument/2006/relationships/image" Target="media/image4.emf"/><Relationship Id="rId19" Type="http://schemas.openxmlformats.org/officeDocument/2006/relationships/oleObject" Target="embeddings/oleObject8.bin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8</Pages>
  <Words>93</Words>
  <Characters>531</Characters>
  <Application>Microsoft Office Word</Application>
  <DocSecurity>0</DocSecurity>
  <Lines>4</Lines>
  <Paragraphs>1</Paragraphs>
  <ScaleCrop>false</ScaleCrop>
  <Company/>
  <LinksUpToDate>false</LinksUpToDate>
  <CharactersWithSpaces>6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thony</dc:creator>
  <cp:lastModifiedBy>Anthony</cp:lastModifiedBy>
  <cp:revision>1</cp:revision>
  <dcterms:created xsi:type="dcterms:W3CDTF">2013-04-21T03:42:00Z</dcterms:created>
  <dcterms:modified xsi:type="dcterms:W3CDTF">2013-04-21T03:51:00Z</dcterms:modified>
</cp:coreProperties>
</file>